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lastRenderedPageBreak/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бы </w:t>
      </w:r>
      <w:r>
        <w:t xml:space="preserve"> пользователям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lastRenderedPageBreak/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5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системой </w:t>
      </w:r>
      <w:r w:rsidRPr="00796421">
        <w:t xml:space="preserve"> происходит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</w:t>
      </w:r>
      <w:r w:rsidRPr="00796421">
        <w:lastRenderedPageBreak/>
        <w:t>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5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4997687D" wp14:editId="2DA288BA">
            <wp:extent cx="5599877" cy="3832468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96565" cy="3830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171" w:rsidRPr="00903C32" w:rsidRDefault="00AE5171" w:rsidP="00AE5171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3E60A7" w:rsidRDefault="003E60A7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lastRenderedPageBreak/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создание фотоальбомов, а также возможность его последующего редактирования </w:t>
      </w:r>
      <w:r>
        <w:rPr>
          <w:szCs w:val="24"/>
        </w:rPr>
        <w:lastRenderedPageBreak/>
        <w:t>и 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фреймворка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</w:t>
      </w:r>
      <w:r w:rsidRPr="005E4DA4">
        <w:lastRenderedPageBreak/>
        <w:t xml:space="preserve">использовать </w:t>
      </w:r>
      <w:r w:rsidRPr="005E4DA4">
        <w:rPr>
          <w:lang w:val="en-US"/>
        </w:rPr>
        <w:t>SQL</w:t>
      </w:r>
      <w:r w:rsidRPr="005E4DA4">
        <w:t>, а не привязываться к 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r w:rsidRPr="0031153A">
        <w:rPr>
          <w:lang w:val="en-US"/>
        </w:rPr>
        <w:t>Rasional</w:t>
      </w:r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>Rational Rose является стандартом дефакто среди инструментов проектирования приложений. Ни одно другое CASE-средство не предлагает такую широту и глубину решений как платформа Rational. С помощью Rational Rose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Rational Rose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Rational Rose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Rational Rose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WinDNA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r w:rsidRPr="0031153A">
        <w:rPr>
          <w:lang w:val="en-US"/>
        </w:rPr>
        <w:t>AllFusion</w:t>
      </w:r>
      <w:r w:rsidRPr="0031153A">
        <w:t xml:space="preserve"> </w:t>
      </w:r>
      <w:r w:rsidRPr="0031153A">
        <w:rPr>
          <w:lang w:val="en-US"/>
        </w:rPr>
        <w:t>ERwin</w:t>
      </w:r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r w:rsidRPr="0031153A">
        <w:rPr>
          <w:lang w:val="en-US"/>
        </w:rPr>
        <w:t>ERwin</w:t>
      </w:r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r>
        <w:t>ERwin позволяет проектировать, документировать и сопровождать базы данных, хранилища данных и витрины данных (data marts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ERwin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actor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use case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>Техническое задание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lastRenderedPageBreak/>
        <w:t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Rational Rose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>в excel</w:t>
      </w:r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5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lastRenderedPageBreak/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lastRenderedPageBreak/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lastRenderedPageBreak/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</w:t>
      </w:r>
      <w:r>
        <w:lastRenderedPageBreak/>
        <w:t xml:space="preserve">в 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lastRenderedPageBreak/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lastRenderedPageBreak/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FE0244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FE0244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lastRenderedPageBreak/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>Система будет реализовываться с использованием фреймворка</w:t>
      </w:r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фреймворк явлется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r>
        <w:rPr>
          <w:lang w:val="en-US"/>
        </w:rPr>
        <w:t>icrosoft</w:t>
      </w:r>
      <w:r w:rsidRPr="00B65956">
        <w:t xml:space="preserve"> </w:t>
      </w:r>
      <w:r>
        <w:t xml:space="preserve">Visual Studio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r>
        <w:rPr>
          <w:lang w:val="en-US"/>
        </w:rPr>
        <w:t>Epress</w:t>
      </w:r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r w:rsidRPr="007875E4">
        <w:t xml:space="preserve">Microsoft SQL Server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>,  быстродействующий встроенный полнотекстовый поиск в данных, хранящихся в БД и в документах. Кроме того, SQL Server полностью использует все возможности операционной системы Windows</w:t>
      </w:r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CB53D3" w:rsidRDefault="00CB53D3" w:rsidP="00CB53D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Pr="001A2E35" w:rsidRDefault="00A33CE3" w:rsidP="00CB53D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lastRenderedPageBreak/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4D0A64"/>
    <w:p w:rsidR="004D0A64" w:rsidRDefault="004D0A64" w:rsidP="004D0A64">
      <w:pPr>
        <w:pStyle w:val="a5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AspUsers</w:t>
      </w:r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spNetRoles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AspNetUserRoles</w:t>
      </w:r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PhotoAlbums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r>
        <w:rPr>
          <w:lang w:val="en-US"/>
        </w:rPr>
        <w:t>omments</w:t>
      </w:r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r w:rsidRPr="00087CF5">
        <w:rPr>
          <w:lang w:val="en-US"/>
        </w:rPr>
        <w:t>MigrationHistory</w:t>
      </w:r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lastRenderedPageBreak/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2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0461BB"/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5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2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62.85pt" o:ole="">
            <v:imagedata r:id="rId18" o:title=""/>
          </v:shape>
          <o:OLEObject Type="Embed" ProgID="Visio.Drawing.15" ShapeID="_x0000_i1025" DrawAspect="Content" ObjectID="_1524915406" r:id="rId19"/>
        </w:object>
      </w:r>
    </w:p>
    <w:p w:rsidR="0048641F" w:rsidRDefault="0048641F" w:rsidP="0048641F"/>
    <w:p w:rsidR="0048641F" w:rsidRDefault="0048641F" w:rsidP="0048641F">
      <w:pPr>
        <w:pStyle w:val="a5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Web-приложения обрабатывает запросы от веб-клиента с помощью механизма роутинга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r>
        <w:rPr>
          <w:lang w:val="en-US"/>
        </w:rPr>
        <w:t>schtml</w:t>
      </w:r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База данных, которая храниться на серверной станции и является компонентом СУБД, состоит из файлов данных *.mdf , а также файла-журнала транзакций *.ldf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2"/>
      </w:pPr>
      <w:r>
        <w:rPr>
          <w:noProof/>
          <w:lang w:eastAsia="ru-RU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9C389E">
      <w:r>
        <w:t xml:space="preserve"> </w:t>
      </w:r>
    </w:p>
    <w:p w:rsidR="009C389E" w:rsidRPr="001A2E35" w:rsidRDefault="009C389E" w:rsidP="009C389E">
      <w:pPr>
        <w:pStyle w:val="a5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4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4"/>
    </w:p>
    <w:p w:rsidR="00E51874" w:rsidRPr="00E51874" w:rsidRDefault="00E51874" w:rsidP="00E51874">
      <w:pPr>
        <w:ind w:left="708"/>
        <w:rPr>
          <w:lang w:eastAsia="be-BY"/>
        </w:rPr>
      </w:pPr>
    </w:p>
    <w:p w:rsidR="000A7422" w:rsidRDefault="000A7422" w:rsidP="002008D4">
      <w:pPr>
        <w:spacing w:line="353" w:lineRule="auto"/>
        <w:ind w:firstLine="850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2008D4">
      <w:pPr>
        <w:spacing w:line="360" w:lineRule="auto"/>
        <w:ind w:firstLine="851"/>
      </w:pPr>
      <w:r>
        <w:t>Ниже приводится описание разработанных проектов: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2008D4">
        <w:rPr>
          <w:lang w:val="en-US"/>
        </w:rPr>
        <w:t>OurMemory</w:t>
      </w:r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</w:t>
      </w:r>
      <w:r>
        <w:t>содержит общие для всех проектов константы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2008D4">
        <w:rPr>
          <w:lang w:val="en-US"/>
        </w:rPr>
        <w:t>OurMemory</w:t>
      </w:r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>содержит описание маппингов доменных моделей на таблицы базы данных</w:t>
      </w:r>
      <w:r w:rsidRPr="007265D0">
        <w:t xml:space="preserve"> </w:t>
      </w:r>
      <w:r>
        <w:t xml:space="preserve">для </w:t>
      </w:r>
      <w:r>
        <w:rPr>
          <w:lang w:val="en-US"/>
        </w:rPr>
        <w:t>EntityFramework</w:t>
      </w:r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r>
        <w:rPr>
          <w:lang w:val="en-US"/>
        </w:rPr>
        <w:t>EntityFramework</w:t>
      </w:r>
      <w:r>
        <w:t>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2008D4">
        <w:rPr>
          <w:lang w:val="en-US"/>
        </w:rPr>
        <w:t>OurMemory</w:t>
      </w:r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3F0313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3F0313">
        <w:rPr>
          <w:lang w:val="en-US"/>
        </w:rPr>
        <w:t>OurMemory</w:t>
      </w:r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D208A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D208A0">
        <w:rPr>
          <w:lang w:val="en-US"/>
        </w:rPr>
        <w:t>OurMemory</w:t>
      </w:r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>уровнем</w:t>
      </w:r>
      <w:r w:rsidR="00920BCE">
        <w:t xml:space="preserve"> доступа к данным используя </w:t>
      </w:r>
      <w:r w:rsidR="00920BCE">
        <w:rPr>
          <w:lang w:val="en-US"/>
        </w:rPr>
        <w:t>EntityFramework</w:t>
      </w:r>
      <w:r w:rsidR="002008D4">
        <w:t>;</w:t>
      </w:r>
    </w:p>
    <w:p w:rsidR="002008D4" w:rsidRDefault="00630799" w:rsidP="0063079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630799">
        <w:rPr>
          <w:lang w:val="en-US"/>
        </w:rPr>
        <w:t>OurMemory</w:t>
      </w:r>
      <w:r w:rsidRPr="00630799">
        <w:t>.</w:t>
      </w:r>
      <w:r w:rsidRPr="00630799">
        <w:rPr>
          <w:lang w:val="en-US"/>
        </w:rPr>
        <w:t>Api</w:t>
      </w:r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2008D4" w:rsidRDefault="00630799" w:rsidP="0063079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630799">
        <w:rPr>
          <w:lang w:val="en-US"/>
        </w:rPr>
        <w:t>OurMemory</w:t>
      </w:r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r w:rsidRPr="00630799">
        <w:rPr>
          <w:lang w:val="en-US"/>
        </w:rPr>
        <w:t>OurMemory</w:t>
      </w:r>
      <w:r w:rsidRPr="00630799">
        <w:t>.</w:t>
      </w:r>
      <w:r w:rsidRPr="00630799">
        <w:rPr>
          <w:lang w:val="en-US"/>
        </w:rPr>
        <w:t>Api</w:t>
      </w:r>
      <w:r w:rsidR="002008D4">
        <w:t>.</w:t>
      </w:r>
    </w:p>
    <w:p w:rsidR="002008D4" w:rsidRDefault="002008D4" w:rsidP="00427BC5">
      <w:pPr>
        <w:spacing w:line="360" w:lineRule="auto"/>
      </w:pPr>
      <w:r>
        <w:t>Доменные модели представлены следующими классами: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427BC5">
        <w:t>предоставляет</w:t>
      </w:r>
      <w:r>
        <w:t xml:space="preserve"> пользователя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 xml:space="preserve">Role – </w:t>
      </w:r>
      <w:r>
        <w:t>представляет роль пользователя;</w:t>
      </w:r>
    </w:p>
    <w:p w:rsidR="002008D4" w:rsidRPr="008A6F2C" w:rsidRDefault="00427BC5" w:rsidP="00427BC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427BC5" w:rsidP="00427BC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 xml:space="preserve"> </w:t>
      </w:r>
      <w:r w:rsidR="002008D4">
        <w:rPr>
          <w:lang w:val="en-US"/>
        </w:rPr>
        <w:t>–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427BC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427BC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PhotoAlbum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81760D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bookmarkStart w:id="35" w:name="_GoBack"/>
      <w:bookmarkEnd w:id="35"/>
      <w:r w:rsidR="002008D4" w:rsidRPr="008A6F2C">
        <w:t>;</w:t>
      </w:r>
    </w:p>
    <w:p w:rsidR="002008D4" w:rsidRPr="008A6F2C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Price</w:t>
      </w:r>
      <w:r w:rsidRPr="007C1547">
        <w:t xml:space="preserve"> – </w:t>
      </w:r>
      <w:r>
        <w:t>представляет цену</w:t>
      </w:r>
      <w:r w:rsidRPr="007C1547">
        <w:t xml:space="preserve"> </w:t>
      </w:r>
      <w:r>
        <w:t>для задания или предложения</w:t>
      </w:r>
      <w:r w:rsidRPr="007C1547">
        <w:t>;</w:t>
      </w:r>
    </w:p>
    <w:p w:rsidR="002008D4" w:rsidRPr="00E93573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</w:t>
      </w:r>
      <w:r>
        <w:rPr>
          <w:lang w:val="en-US"/>
        </w:rPr>
        <w:t>urrency</w:t>
      </w:r>
      <w:r w:rsidRPr="008A6F2C">
        <w:t xml:space="preserve"> – </w:t>
      </w:r>
      <w:r>
        <w:t>представляет валюту для цены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 xml:space="preserve">Category – </w:t>
      </w:r>
      <w:r>
        <w:t>представляет категорию задания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PhoneNumber</w:t>
      </w:r>
      <w:r w:rsidRPr="004845D3">
        <w:t xml:space="preserve"> – </w:t>
      </w:r>
      <w:r>
        <w:t>представляет номер телефона;</w:t>
      </w:r>
    </w:p>
    <w:p w:rsidR="002008D4" w:rsidRDefault="002008D4" w:rsidP="002008D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851" w:firstLine="0"/>
        <w:contextualSpacing/>
        <w:jc w:val="both"/>
      </w:pPr>
      <w:r>
        <w:rPr>
          <w:lang w:val="en-US"/>
        </w:rPr>
        <w:t>PhoneNumberAccessLevel</w:t>
      </w:r>
      <w:r w:rsidRPr="004845D3">
        <w:t xml:space="preserve"> – </w:t>
      </w:r>
      <w:r>
        <w:t>представляет уровень доспупа к номеру телефона.</w:t>
      </w:r>
    </w:p>
    <w:p w:rsidR="002008D4" w:rsidRDefault="002008D4" w:rsidP="002008D4">
      <w:pPr>
        <w:ind w:left="851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Pr="00087CF5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sectPr w:rsidR="00442467" w:rsidRPr="00087CF5" w:rsidSect="008A5187">
      <w:headerReference w:type="even" r:id="rId21"/>
      <w:headerReference w:type="default" r:id="rId2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296E" w:rsidRDefault="00D6296E" w:rsidP="003529C2">
      <w:r>
        <w:separator/>
      </w:r>
    </w:p>
  </w:endnote>
  <w:endnote w:type="continuationSeparator" w:id="0">
    <w:p w:rsidR="00D6296E" w:rsidRDefault="00D6296E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296E" w:rsidRDefault="00D6296E" w:rsidP="003529C2">
      <w:r>
        <w:separator/>
      </w:r>
    </w:p>
  </w:footnote>
  <w:footnote w:type="continuationSeparator" w:id="0">
    <w:p w:rsidR="00D6296E" w:rsidRDefault="00D6296E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233C" w:rsidRDefault="00451AFF" w:rsidP="0037735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3233C" w:rsidRDefault="00D6296E" w:rsidP="0037735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EndPr/>
    <w:sdtContent>
      <w:p w:rsidR="008A5187" w:rsidRDefault="008A5187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81760D">
          <w:rPr>
            <w:noProof/>
          </w:rPr>
          <w:t>27</w:t>
        </w:r>
        <w:r w:rsidRPr="008A5187">
          <w:fldChar w:fldCharType="end"/>
        </w:r>
      </w:p>
    </w:sdtContent>
  </w:sdt>
  <w:p w:rsidR="00D3233C" w:rsidRDefault="00D6296E" w:rsidP="0037735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0A7C7E0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8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2"/>
  </w:num>
  <w:num w:numId="6">
    <w:abstractNumId w:val="8"/>
  </w:num>
  <w:num w:numId="7">
    <w:abstractNumId w:val="14"/>
  </w:num>
  <w:num w:numId="8">
    <w:abstractNumId w:val="12"/>
  </w:num>
  <w:num w:numId="9">
    <w:abstractNumId w:val="27"/>
  </w:num>
  <w:num w:numId="10">
    <w:abstractNumId w:val="23"/>
  </w:num>
  <w:num w:numId="11">
    <w:abstractNumId w:val="20"/>
  </w:num>
  <w:num w:numId="12">
    <w:abstractNumId w:val="17"/>
  </w:num>
  <w:num w:numId="13">
    <w:abstractNumId w:val="6"/>
  </w:num>
  <w:num w:numId="14">
    <w:abstractNumId w:val="25"/>
  </w:num>
  <w:num w:numId="15">
    <w:abstractNumId w:val="16"/>
  </w:num>
  <w:num w:numId="16">
    <w:abstractNumId w:val="34"/>
  </w:num>
  <w:num w:numId="17">
    <w:abstractNumId w:val="10"/>
  </w:num>
  <w:num w:numId="18">
    <w:abstractNumId w:val="30"/>
  </w:num>
  <w:num w:numId="19">
    <w:abstractNumId w:val="33"/>
  </w:num>
  <w:num w:numId="20">
    <w:abstractNumId w:val="22"/>
  </w:num>
  <w:num w:numId="21">
    <w:abstractNumId w:val="31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6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28"/>
  </w:num>
  <w:num w:numId="32">
    <w:abstractNumId w:val="4"/>
  </w:num>
  <w:num w:numId="33">
    <w:abstractNumId w:val="24"/>
  </w:num>
  <w:num w:numId="34">
    <w:abstractNumId w:val="21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DEC"/>
    <w:rsid w:val="00000B3B"/>
    <w:rsid w:val="000075A8"/>
    <w:rsid w:val="00017250"/>
    <w:rsid w:val="000461BB"/>
    <w:rsid w:val="00052160"/>
    <w:rsid w:val="00055164"/>
    <w:rsid w:val="00087CF5"/>
    <w:rsid w:val="000A6F89"/>
    <w:rsid w:val="000A7422"/>
    <w:rsid w:val="000B3B03"/>
    <w:rsid w:val="000C7C44"/>
    <w:rsid w:val="000D3172"/>
    <w:rsid w:val="000D34C5"/>
    <w:rsid w:val="00100FAB"/>
    <w:rsid w:val="00144724"/>
    <w:rsid w:val="001539F3"/>
    <w:rsid w:val="00180AB7"/>
    <w:rsid w:val="001859EB"/>
    <w:rsid w:val="001A113B"/>
    <w:rsid w:val="001A14E0"/>
    <w:rsid w:val="001C54A6"/>
    <w:rsid w:val="001D2A0A"/>
    <w:rsid w:val="001D7A44"/>
    <w:rsid w:val="002008D4"/>
    <w:rsid w:val="002177AB"/>
    <w:rsid w:val="0022593E"/>
    <w:rsid w:val="002707EC"/>
    <w:rsid w:val="002802AF"/>
    <w:rsid w:val="002816F3"/>
    <w:rsid w:val="00283708"/>
    <w:rsid w:val="00287E2E"/>
    <w:rsid w:val="002B633D"/>
    <w:rsid w:val="002D2992"/>
    <w:rsid w:val="002D4B4C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C02A7"/>
    <w:rsid w:val="003E60A7"/>
    <w:rsid w:val="003F0313"/>
    <w:rsid w:val="003F687F"/>
    <w:rsid w:val="004209A4"/>
    <w:rsid w:val="004215BD"/>
    <w:rsid w:val="00427BC5"/>
    <w:rsid w:val="00442467"/>
    <w:rsid w:val="00451AFF"/>
    <w:rsid w:val="00472413"/>
    <w:rsid w:val="0048641F"/>
    <w:rsid w:val="004C2592"/>
    <w:rsid w:val="004D0A64"/>
    <w:rsid w:val="0050339F"/>
    <w:rsid w:val="0051061D"/>
    <w:rsid w:val="00527FB8"/>
    <w:rsid w:val="00540F12"/>
    <w:rsid w:val="00581D93"/>
    <w:rsid w:val="00584974"/>
    <w:rsid w:val="00586657"/>
    <w:rsid w:val="005909A5"/>
    <w:rsid w:val="005B3DA1"/>
    <w:rsid w:val="005D5F69"/>
    <w:rsid w:val="005E3A22"/>
    <w:rsid w:val="005E4DA4"/>
    <w:rsid w:val="005F1BEB"/>
    <w:rsid w:val="0062271E"/>
    <w:rsid w:val="00630799"/>
    <w:rsid w:val="0064727E"/>
    <w:rsid w:val="00665B9D"/>
    <w:rsid w:val="00677A4C"/>
    <w:rsid w:val="00680EA5"/>
    <w:rsid w:val="006A0DB7"/>
    <w:rsid w:val="006A58A9"/>
    <w:rsid w:val="006C20F7"/>
    <w:rsid w:val="006C2570"/>
    <w:rsid w:val="006C42FC"/>
    <w:rsid w:val="006E7776"/>
    <w:rsid w:val="00701CC5"/>
    <w:rsid w:val="00707DB4"/>
    <w:rsid w:val="00743036"/>
    <w:rsid w:val="007479D8"/>
    <w:rsid w:val="007502C6"/>
    <w:rsid w:val="007603E5"/>
    <w:rsid w:val="00792C45"/>
    <w:rsid w:val="00796421"/>
    <w:rsid w:val="007B095D"/>
    <w:rsid w:val="007B1C45"/>
    <w:rsid w:val="007C2A8B"/>
    <w:rsid w:val="007E2655"/>
    <w:rsid w:val="007F0221"/>
    <w:rsid w:val="007F6326"/>
    <w:rsid w:val="0081760D"/>
    <w:rsid w:val="00854D3A"/>
    <w:rsid w:val="00863150"/>
    <w:rsid w:val="00873E22"/>
    <w:rsid w:val="00875C14"/>
    <w:rsid w:val="008A5187"/>
    <w:rsid w:val="008D03A9"/>
    <w:rsid w:val="008F6760"/>
    <w:rsid w:val="00910BBB"/>
    <w:rsid w:val="00920BCE"/>
    <w:rsid w:val="00921C6E"/>
    <w:rsid w:val="0095218D"/>
    <w:rsid w:val="0095287E"/>
    <w:rsid w:val="009561C7"/>
    <w:rsid w:val="009C389E"/>
    <w:rsid w:val="009D73BA"/>
    <w:rsid w:val="009E4761"/>
    <w:rsid w:val="00A24AAA"/>
    <w:rsid w:val="00A3184C"/>
    <w:rsid w:val="00A33CE3"/>
    <w:rsid w:val="00A375B2"/>
    <w:rsid w:val="00A6164F"/>
    <w:rsid w:val="00A727DD"/>
    <w:rsid w:val="00A850D9"/>
    <w:rsid w:val="00A86FF5"/>
    <w:rsid w:val="00A94BE9"/>
    <w:rsid w:val="00AB565B"/>
    <w:rsid w:val="00AB7F0C"/>
    <w:rsid w:val="00AD57AE"/>
    <w:rsid w:val="00AE5171"/>
    <w:rsid w:val="00AE578B"/>
    <w:rsid w:val="00B032B4"/>
    <w:rsid w:val="00B044ED"/>
    <w:rsid w:val="00B10959"/>
    <w:rsid w:val="00B15D65"/>
    <w:rsid w:val="00B449BF"/>
    <w:rsid w:val="00B45A6F"/>
    <w:rsid w:val="00B567F7"/>
    <w:rsid w:val="00B610BA"/>
    <w:rsid w:val="00B62E4E"/>
    <w:rsid w:val="00B63C00"/>
    <w:rsid w:val="00B77CE0"/>
    <w:rsid w:val="00B871CE"/>
    <w:rsid w:val="00B877F2"/>
    <w:rsid w:val="00B91B7C"/>
    <w:rsid w:val="00B92E15"/>
    <w:rsid w:val="00BA7FE1"/>
    <w:rsid w:val="00BB67C2"/>
    <w:rsid w:val="00BD6BAE"/>
    <w:rsid w:val="00BE2BC7"/>
    <w:rsid w:val="00BF1CDA"/>
    <w:rsid w:val="00C707B4"/>
    <w:rsid w:val="00C82E71"/>
    <w:rsid w:val="00C97123"/>
    <w:rsid w:val="00CB112D"/>
    <w:rsid w:val="00CB53D3"/>
    <w:rsid w:val="00CD29BB"/>
    <w:rsid w:val="00CF3614"/>
    <w:rsid w:val="00D04DEC"/>
    <w:rsid w:val="00D208A0"/>
    <w:rsid w:val="00D3643A"/>
    <w:rsid w:val="00D376CC"/>
    <w:rsid w:val="00D60547"/>
    <w:rsid w:val="00D6296E"/>
    <w:rsid w:val="00D636A8"/>
    <w:rsid w:val="00D76120"/>
    <w:rsid w:val="00D81EBB"/>
    <w:rsid w:val="00D8354D"/>
    <w:rsid w:val="00DA13C1"/>
    <w:rsid w:val="00E01BA7"/>
    <w:rsid w:val="00E2125D"/>
    <w:rsid w:val="00E30387"/>
    <w:rsid w:val="00E31F09"/>
    <w:rsid w:val="00E50A5D"/>
    <w:rsid w:val="00E51874"/>
    <w:rsid w:val="00E83159"/>
    <w:rsid w:val="00EB1737"/>
    <w:rsid w:val="00EB470A"/>
    <w:rsid w:val="00EC1A28"/>
    <w:rsid w:val="00EC68F1"/>
    <w:rsid w:val="00ED5ECC"/>
    <w:rsid w:val="00EE4AEE"/>
    <w:rsid w:val="00EF6F21"/>
    <w:rsid w:val="00F05EC7"/>
    <w:rsid w:val="00F15715"/>
    <w:rsid w:val="00F2539D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C60B6C9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2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3">
    <w:name w:val="Параграф"/>
    <w:basedOn w:val="Normal"/>
    <w:link w:val="a4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4">
    <w:name w:val="Параграф Знак"/>
    <w:link w:val="a3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5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6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5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F2A2B0-28D9-461C-BFAA-B17397216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2</TotalTime>
  <Pages>27</Pages>
  <Words>5740</Words>
  <Characters>32719</Characters>
  <Application>Microsoft Office Word</Application>
  <DocSecurity>0</DocSecurity>
  <Lines>272</Lines>
  <Paragraphs>7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38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125</cp:revision>
  <dcterms:created xsi:type="dcterms:W3CDTF">2016-02-16T10:55:00Z</dcterms:created>
  <dcterms:modified xsi:type="dcterms:W3CDTF">2016-05-16T11:50:00Z</dcterms:modified>
</cp:coreProperties>
</file>